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EBC6C5" w14:textId="67988F9F" w:rsidR="00474B4E" w:rsidRPr="003C2B87" w:rsidRDefault="009047B8" w:rsidP="00D34F19">
      <w:pPr>
        <w:jc w:val="center"/>
        <w:rPr>
          <w:rFonts w:cstheme="minorHAnsi"/>
          <w:b/>
          <w:bCs/>
          <w:sz w:val="36"/>
          <w:szCs w:val="36"/>
          <w:u w:val="single"/>
        </w:rPr>
      </w:pPr>
      <w:r w:rsidRPr="003C2B87">
        <w:rPr>
          <w:rFonts w:cstheme="minorHAnsi"/>
          <w:b/>
          <w:bCs/>
          <w:sz w:val="36"/>
          <w:szCs w:val="36"/>
          <w:u w:val="single"/>
        </w:rPr>
        <w:t>Statistical Model</w:t>
      </w:r>
      <w:r w:rsidR="00D34F19" w:rsidRPr="003C2B87">
        <w:rPr>
          <w:rFonts w:cstheme="minorHAnsi"/>
          <w:b/>
          <w:bCs/>
          <w:sz w:val="36"/>
          <w:szCs w:val="36"/>
          <w:u w:val="single"/>
        </w:rPr>
        <w:t xml:space="preserve"> </w:t>
      </w:r>
      <w:r w:rsidRPr="003C2B87">
        <w:rPr>
          <w:rFonts w:cstheme="minorHAnsi"/>
          <w:b/>
          <w:bCs/>
          <w:sz w:val="36"/>
          <w:szCs w:val="36"/>
          <w:u w:val="single"/>
        </w:rPr>
        <w:t xml:space="preserve">Integration </w:t>
      </w:r>
      <w:r w:rsidR="00D34F19" w:rsidRPr="003C2B87">
        <w:rPr>
          <w:rFonts w:cstheme="minorHAnsi"/>
          <w:b/>
          <w:bCs/>
          <w:sz w:val="36"/>
          <w:szCs w:val="36"/>
          <w:u w:val="single"/>
        </w:rPr>
        <w:t>Project</w:t>
      </w:r>
    </w:p>
    <w:p w14:paraId="1ED25133" w14:textId="607168F8" w:rsidR="00D34F19" w:rsidRPr="003C2B87" w:rsidRDefault="0078796D" w:rsidP="00B26850">
      <w:pPr>
        <w:jc w:val="both"/>
        <w:rPr>
          <w:rFonts w:cstheme="minorHAnsi"/>
          <w:b/>
          <w:bCs/>
          <w:sz w:val="28"/>
          <w:szCs w:val="28"/>
        </w:rPr>
      </w:pPr>
      <w:r w:rsidRPr="003C2B87">
        <w:rPr>
          <w:rFonts w:cstheme="minorHAnsi"/>
          <w:b/>
          <w:bCs/>
          <w:sz w:val="28"/>
          <w:szCs w:val="28"/>
        </w:rPr>
        <w:t xml:space="preserve">Project Summary: </w:t>
      </w:r>
    </w:p>
    <w:p w14:paraId="79D4D2F9" w14:textId="1F1B3580" w:rsidR="0078796D" w:rsidRPr="003C2B87" w:rsidRDefault="0078796D" w:rsidP="00B26850">
      <w:pPr>
        <w:jc w:val="both"/>
        <w:rPr>
          <w:rFonts w:cstheme="minorHAnsi"/>
          <w:sz w:val="28"/>
          <w:szCs w:val="28"/>
        </w:rPr>
      </w:pPr>
      <w:r w:rsidRPr="003C2B87">
        <w:rPr>
          <w:rFonts w:cstheme="minorHAnsi"/>
          <w:sz w:val="28"/>
          <w:szCs w:val="28"/>
        </w:rPr>
        <w:t xml:space="preserve">Looking for </w:t>
      </w:r>
      <w:r w:rsidR="009047B8" w:rsidRPr="003C2B87">
        <w:rPr>
          <w:rFonts w:cstheme="minorHAnsi"/>
          <w:sz w:val="28"/>
          <w:szCs w:val="28"/>
        </w:rPr>
        <w:t>Integration of Statistical Model written in Python code in gateway device</w:t>
      </w:r>
      <w:r w:rsidRPr="003C2B87">
        <w:rPr>
          <w:rFonts w:cstheme="minorHAnsi"/>
          <w:sz w:val="28"/>
          <w:szCs w:val="28"/>
        </w:rPr>
        <w:t xml:space="preserve">. Requires </w:t>
      </w:r>
      <w:r w:rsidR="009047B8" w:rsidRPr="003C2B87">
        <w:rPr>
          <w:rFonts w:cstheme="minorHAnsi"/>
          <w:sz w:val="28"/>
          <w:szCs w:val="28"/>
        </w:rPr>
        <w:t>code debugging and changing the input parameters in the code to get the desired output</w:t>
      </w:r>
      <w:r w:rsidR="002E18D7" w:rsidRPr="003C2B87">
        <w:rPr>
          <w:rFonts w:cstheme="minorHAnsi"/>
          <w:sz w:val="28"/>
          <w:szCs w:val="28"/>
        </w:rPr>
        <w:t xml:space="preserve">. </w:t>
      </w:r>
    </w:p>
    <w:p w14:paraId="1B59A7BA" w14:textId="77777777" w:rsidR="00657343" w:rsidRPr="003C2B87" w:rsidRDefault="00657343" w:rsidP="002E18D7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bCs/>
          <w:color w:val="222222"/>
          <w:sz w:val="28"/>
          <w:szCs w:val="28"/>
        </w:rPr>
      </w:pPr>
      <w:r w:rsidRPr="003C2B87">
        <w:rPr>
          <w:rFonts w:eastAsia="Times New Roman" w:cstheme="minorHAnsi"/>
          <w:b/>
          <w:bCs/>
          <w:color w:val="222222"/>
          <w:sz w:val="28"/>
          <w:szCs w:val="28"/>
        </w:rPr>
        <w:t xml:space="preserve">Deliverables: </w:t>
      </w:r>
    </w:p>
    <w:p w14:paraId="2F9836CC" w14:textId="611B48F7" w:rsidR="002E18D7" w:rsidRPr="003C2B87" w:rsidRDefault="00D63E14" w:rsidP="002E18D7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bCs/>
          <w:color w:val="222222"/>
          <w:sz w:val="28"/>
          <w:szCs w:val="28"/>
        </w:rPr>
      </w:pPr>
      <w:r w:rsidRPr="003C2B87">
        <w:rPr>
          <w:rFonts w:eastAsia="Times New Roman" w:cstheme="minorHAnsi"/>
          <w:b/>
          <w:bCs/>
          <w:color w:val="222222"/>
          <w:sz w:val="28"/>
          <w:szCs w:val="28"/>
        </w:rPr>
        <w:t>Step</w:t>
      </w:r>
      <w:r w:rsidR="00CA3C84" w:rsidRPr="003C2B87">
        <w:rPr>
          <w:rFonts w:eastAsia="Times New Roman" w:cstheme="minorHAnsi"/>
          <w:b/>
          <w:bCs/>
          <w:color w:val="222222"/>
          <w:sz w:val="28"/>
          <w:szCs w:val="28"/>
        </w:rPr>
        <w:t xml:space="preserve"> 1: </w:t>
      </w:r>
      <w:r w:rsidR="009047B8" w:rsidRPr="003C2B87">
        <w:rPr>
          <w:rFonts w:eastAsia="Times New Roman" w:cstheme="minorHAnsi"/>
          <w:b/>
          <w:bCs/>
          <w:color w:val="222222"/>
          <w:sz w:val="28"/>
          <w:szCs w:val="28"/>
        </w:rPr>
        <w:t>Statistical Model (Python Code)</w:t>
      </w:r>
    </w:p>
    <w:p w14:paraId="0F7713B8" w14:textId="21F5B532" w:rsidR="009047B8" w:rsidRPr="003C2B87" w:rsidRDefault="009047B8" w:rsidP="3C0CBCE5">
      <w:pPr>
        <w:numPr>
          <w:ilvl w:val="0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/>
          <w:color w:val="222222"/>
          <w:sz w:val="20"/>
          <w:szCs w:val="20"/>
        </w:rPr>
      </w:pPr>
      <w:r w:rsidRPr="3C0CBCE5">
        <w:rPr>
          <w:rFonts w:eastAsia="Times New Roman"/>
          <w:color w:val="222222"/>
          <w:sz w:val="20"/>
          <w:szCs w:val="20"/>
        </w:rPr>
        <w:t xml:space="preserve">Validate </w:t>
      </w:r>
      <w:proofErr w:type="spellStart"/>
      <w:r w:rsidRPr="3C0CBCE5">
        <w:rPr>
          <w:rFonts w:eastAsia="Times New Roman"/>
          <w:color w:val="222222"/>
          <w:sz w:val="20"/>
          <w:szCs w:val="20"/>
        </w:rPr>
        <w:t>db</w:t>
      </w:r>
      <w:proofErr w:type="spellEnd"/>
      <w:r w:rsidRPr="3C0CBCE5">
        <w:rPr>
          <w:rFonts w:eastAsia="Times New Roman"/>
          <w:color w:val="222222"/>
          <w:sz w:val="20"/>
          <w:szCs w:val="20"/>
        </w:rPr>
        <w:t xml:space="preserve"> schema</w:t>
      </w:r>
      <w:r w:rsidR="57972056" w:rsidRPr="3C0CBCE5">
        <w:rPr>
          <w:rFonts w:eastAsia="Times New Roman"/>
          <w:color w:val="222222"/>
          <w:sz w:val="20"/>
          <w:szCs w:val="20"/>
        </w:rPr>
        <w:t xml:space="preserve"> (Database A)</w:t>
      </w:r>
      <w:r w:rsidR="0023428B" w:rsidRPr="3C0CBCE5">
        <w:rPr>
          <w:rFonts w:eastAsia="Times New Roman"/>
          <w:color w:val="222222"/>
          <w:sz w:val="20"/>
          <w:szCs w:val="20"/>
        </w:rPr>
        <w:t>.</w:t>
      </w:r>
    </w:p>
    <w:p w14:paraId="29BE20EC" w14:textId="77777777" w:rsidR="0023428B" w:rsidRPr="003C2B87" w:rsidRDefault="0023428B" w:rsidP="3D501154">
      <w:pPr>
        <w:numPr>
          <w:ilvl w:val="0"/>
          <w:numId w:val="13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 xml:space="preserve">Debug the old code. </w:t>
      </w:r>
    </w:p>
    <w:p w14:paraId="663C3A35" w14:textId="1A9F566D" w:rsidR="009047B8" w:rsidRPr="003C2B87" w:rsidRDefault="0023428B" w:rsidP="3D501154">
      <w:pPr>
        <w:numPr>
          <w:ilvl w:val="0"/>
          <w:numId w:val="13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>Change the input parameters from excel / csv files into database table.</w:t>
      </w:r>
    </w:p>
    <w:p w14:paraId="6DC355AF" w14:textId="0AE9D3AA" w:rsidR="0023428B" w:rsidRPr="003C2B87" w:rsidRDefault="0023428B" w:rsidP="3C0CBCE5">
      <w:pPr>
        <w:numPr>
          <w:ilvl w:val="1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/>
          <w:color w:val="222222"/>
          <w:sz w:val="20"/>
          <w:szCs w:val="20"/>
        </w:rPr>
      </w:pPr>
      <w:r w:rsidRPr="3C0CBCE5">
        <w:rPr>
          <w:rFonts w:eastAsia="Times New Roman"/>
          <w:color w:val="222222"/>
          <w:sz w:val="20"/>
          <w:szCs w:val="20"/>
        </w:rPr>
        <w:t>240</w:t>
      </w:r>
      <w:r w:rsidR="00DB5C91" w:rsidRPr="3C0CBCE5">
        <w:rPr>
          <w:rFonts w:eastAsia="Times New Roman"/>
          <w:color w:val="222222"/>
          <w:sz w:val="20"/>
          <w:szCs w:val="20"/>
        </w:rPr>
        <w:t xml:space="preserve"> sensor values</w:t>
      </w:r>
      <w:r w:rsidRPr="3C0CBCE5">
        <w:rPr>
          <w:rFonts w:eastAsia="Times New Roman"/>
          <w:color w:val="222222"/>
          <w:sz w:val="20"/>
          <w:szCs w:val="20"/>
        </w:rPr>
        <w:t xml:space="preserve"> </w:t>
      </w:r>
      <w:proofErr w:type="gramStart"/>
      <w:r w:rsidRPr="3C0CBCE5">
        <w:rPr>
          <w:rFonts w:eastAsia="Times New Roman"/>
          <w:color w:val="222222"/>
          <w:sz w:val="20"/>
          <w:szCs w:val="20"/>
        </w:rPr>
        <w:t>from  _</w:t>
      </w:r>
      <w:proofErr w:type="gramEnd"/>
      <w:r w:rsidRPr="3C0CBCE5">
        <w:rPr>
          <w:rFonts w:eastAsia="Times New Roman"/>
          <w:color w:val="222222"/>
          <w:sz w:val="20"/>
          <w:szCs w:val="20"/>
        </w:rPr>
        <w:t xml:space="preserve"> </w:t>
      </w:r>
      <w:r w:rsidRPr="3C0CBCE5">
        <w:rPr>
          <w:rFonts w:eastAsia="Times New Roman"/>
          <w:b/>
          <w:bCs/>
          <w:color w:val="222222"/>
          <w:sz w:val="20"/>
          <w:szCs w:val="20"/>
        </w:rPr>
        <w:t>16_hs_clean</w:t>
      </w:r>
      <w:r w:rsidR="0B0A34BC" w:rsidRPr="3C0CBCE5">
        <w:rPr>
          <w:rFonts w:eastAsia="Times New Roman"/>
          <w:b/>
          <w:bCs/>
          <w:color w:val="222222"/>
          <w:sz w:val="20"/>
          <w:szCs w:val="20"/>
        </w:rPr>
        <w:t>_pipeline</w:t>
      </w:r>
      <w:r w:rsidR="00DB5C91" w:rsidRPr="3C0CBCE5">
        <w:rPr>
          <w:rFonts w:eastAsia="Times New Roman"/>
          <w:color w:val="222222"/>
          <w:sz w:val="20"/>
          <w:szCs w:val="20"/>
        </w:rPr>
        <w:t xml:space="preserve"> table</w:t>
      </w:r>
      <w:r w:rsidR="4E9EAAD9" w:rsidRPr="3C0CBCE5">
        <w:rPr>
          <w:rFonts w:eastAsia="Times New Roman"/>
          <w:color w:val="222222"/>
          <w:sz w:val="20"/>
          <w:szCs w:val="20"/>
        </w:rPr>
        <w:t xml:space="preserve"> in Database A</w:t>
      </w:r>
    </w:p>
    <w:p w14:paraId="2FF375F0" w14:textId="66B61723" w:rsidR="0023428B" w:rsidRPr="003C2B87" w:rsidRDefault="0023428B" w:rsidP="3C0CBCE5">
      <w:pPr>
        <w:numPr>
          <w:ilvl w:val="1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/>
          <w:color w:val="222222"/>
          <w:sz w:val="20"/>
          <w:szCs w:val="20"/>
        </w:rPr>
      </w:pPr>
      <w:r w:rsidRPr="3C0CBCE5">
        <w:rPr>
          <w:rFonts w:eastAsia="Times New Roman"/>
          <w:color w:val="222222"/>
          <w:sz w:val="20"/>
          <w:szCs w:val="20"/>
        </w:rPr>
        <w:t>16</w:t>
      </w:r>
      <w:r w:rsidR="00DB5C91" w:rsidRPr="3C0CBCE5">
        <w:rPr>
          <w:rFonts w:eastAsia="Times New Roman"/>
          <w:color w:val="222222"/>
          <w:sz w:val="20"/>
          <w:szCs w:val="20"/>
        </w:rPr>
        <w:t xml:space="preserve"> sensor values</w:t>
      </w:r>
      <w:r w:rsidRPr="3C0CBCE5">
        <w:rPr>
          <w:rFonts w:eastAsia="Times New Roman"/>
          <w:color w:val="222222"/>
          <w:sz w:val="20"/>
          <w:szCs w:val="20"/>
        </w:rPr>
        <w:t xml:space="preserve"> from </w:t>
      </w:r>
      <w:r w:rsidRPr="3C0CBCE5">
        <w:rPr>
          <w:rFonts w:eastAsia="Times New Roman"/>
          <w:b/>
          <w:bCs/>
          <w:color w:val="222222"/>
          <w:sz w:val="20"/>
          <w:szCs w:val="20"/>
        </w:rPr>
        <w:t>_ref valu_16</w:t>
      </w:r>
      <w:r w:rsidR="00DB5C91" w:rsidRPr="3C0CBCE5">
        <w:rPr>
          <w:rFonts w:eastAsia="Times New Roman"/>
          <w:color w:val="222222"/>
          <w:sz w:val="20"/>
          <w:szCs w:val="20"/>
        </w:rPr>
        <w:t xml:space="preserve"> table</w:t>
      </w:r>
      <w:r w:rsidR="7427B774" w:rsidRPr="3C0CBCE5">
        <w:rPr>
          <w:rFonts w:eastAsia="Times New Roman"/>
          <w:color w:val="222222"/>
          <w:sz w:val="20"/>
          <w:szCs w:val="20"/>
        </w:rPr>
        <w:t xml:space="preserve"> in Database A</w:t>
      </w:r>
    </w:p>
    <w:p w14:paraId="2F91DE38" w14:textId="10D163CC" w:rsidR="009047B8" w:rsidRPr="003C2B87" w:rsidRDefault="00DB5C91" w:rsidP="12416D02">
      <w:pPr>
        <w:numPr>
          <w:ilvl w:val="0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>Get the desired output</w:t>
      </w:r>
      <w:r w:rsidR="4F59473E" w:rsidRPr="003C2B87">
        <w:rPr>
          <w:rFonts w:eastAsia="Times New Roman" w:cstheme="minorHAnsi"/>
          <w:color w:val="222222"/>
          <w:sz w:val="20"/>
          <w:szCs w:val="20"/>
        </w:rPr>
        <w:t>s:</w:t>
      </w:r>
    </w:p>
    <w:p w14:paraId="7C0F28EE" w14:textId="22673EF9" w:rsidR="00DB5C91" w:rsidRPr="003C2B87" w:rsidRDefault="00DB5C91" w:rsidP="12416D02">
      <w:pPr>
        <w:numPr>
          <w:ilvl w:val="1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 xml:space="preserve">to </w:t>
      </w:r>
      <w:proofErr w:type="spellStart"/>
      <w:r w:rsidR="49FFDA95" w:rsidRPr="003C2B87">
        <w:rPr>
          <w:rFonts w:eastAsia="Times New Roman" w:cstheme="minorHAnsi"/>
          <w:color w:val="222222"/>
          <w:sz w:val="20"/>
          <w:szCs w:val="20"/>
        </w:rPr>
        <w:t>db</w:t>
      </w:r>
      <w:proofErr w:type="spellEnd"/>
      <w:r w:rsidR="49FFDA95" w:rsidRPr="003C2B87">
        <w:rPr>
          <w:rFonts w:eastAsia="Times New Roman" w:cstheme="minorHAnsi"/>
          <w:color w:val="222222"/>
          <w:sz w:val="20"/>
          <w:szCs w:val="20"/>
        </w:rPr>
        <w:t>-c</w:t>
      </w:r>
      <w:r w:rsidRPr="003C2B87">
        <w:rPr>
          <w:rFonts w:eastAsia="Times New Roman" w:cstheme="minorHAnsi"/>
          <w:color w:val="222222"/>
          <w:sz w:val="20"/>
          <w:szCs w:val="20"/>
        </w:rPr>
        <w:t xml:space="preserve"> - timestamp, % change</w:t>
      </w:r>
    </w:p>
    <w:p w14:paraId="6CA239DB" w14:textId="1603E69F" w:rsidR="00DB5C91" w:rsidRPr="003C2B87" w:rsidRDefault="6AEF587F" w:rsidP="12416D02">
      <w:pPr>
        <w:numPr>
          <w:ilvl w:val="1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 xml:space="preserve">In local filesystem - </w:t>
      </w:r>
      <w:r w:rsidR="00DB5C91" w:rsidRPr="003C2B87">
        <w:rPr>
          <w:rFonts w:eastAsia="Times New Roman" w:cstheme="minorHAnsi"/>
          <w:color w:val="222222"/>
          <w:sz w:val="20"/>
          <w:szCs w:val="20"/>
        </w:rPr>
        <w:t xml:space="preserve">csv - timestamp, % change, parameters of model </w:t>
      </w:r>
    </w:p>
    <w:p w14:paraId="50B5043D" w14:textId="3348829F" w:rsidR="009047B8" w:rsidRPr="003C2B87" w:rsidRDefault="00DB5C91" w:rsidP="3D501154">
      <w:pPr>
        <w:numPr>
          <w:ilvl w:val="0"/>
          <w:numId w:val="13"/>
        </w:num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>Use timestamp of data cycle (not the timestamp when code was run)</w:t>
      </w:r>
    </w:p>
    <w:p w14:paraId="28FA28F1" w14:textId="3A7A30B7" w:rsidR="5763E032" w:rsidRPr="003C2B87" w:rsidRDefault="5763E032" w:rsidP="3D501154">
      <w:pPr>
        <w:numPr>
          <w:ilvl w:val="0"/>
          <w:numId w:val="13"/>
        </w:numPr>
        <w:spacing w:beforeAutospacing="1" w:afterAutospacing="1" w:line="240" w:lineRule="auto"/>
        <w:jc w:val="both"/>
        <w:rPr>
          <w:rFonts w:eastAsiaTheme="minorEastAsia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 xml:space="preserve">Read from Database-A on the gateway and output to Database-C </w:t>
      </w:r>
      <w:r w:rsidR="06EEFE15" w:rsidRPr="003C2B87">
        <w:rPr>
          <w:rFonts w:eastAsia="Times New Roman" w:cstheme="minorHAnsi"/>
          <w:color w:val="222222"/>
          <w:sz w:val="20"/>
          <w:szCs w:val="20"/>
        </w:rPr>
        <w:t>“</w:t>
      </w:r>
      <w:proofErr w:type="spellStart"/>
      <w:r w:rsidR="06EEFE15" w:rsidRPr="003C2B87">
        <w:rPr>
          <w:rFonts w:eastAsia="Times New Roman" w:cstheme="minorHAnsi"/>
          <w:color w:val="222222"/>
          <w:sz w:val="20"/>
          <w:szCs w:val="20"/>
        </w:rPr>
        <w:t>cur_app_clinical_events</w:t>
      </w:r>
      <w:proofErr w:type="spellEnd"/>
      <w:r w:rsidR="06EEFE15" w:rsidRPr="003C2B87">
        <w:rPr>
          <w:rFonts w:eastAsia="Times New Roman" w:cstheme="minorHAnsi"/>
          <w:color w:val="222222"/>
          <w:sz w:val="20"/>
          <w:szCs w:val="20"/>
        </w:rPr>
        <w:t xml:space="preserve">” table </w:t>
      </w:r>
      <w:r w:rsidRPr="003C2B87">
        <w:rPr>
          <w:rFonts w:eastAsia="Times New Roman" w:cstheme="minorHAnsi"/>
          <w:color w:val="222222"/>
          <w:sz w:val="20"/>
          <w:szCs w:val="20"/>
        </w:rPr>
        <w:t>on the Linux Server.</w:t>
      </w:r>
    </w:p>
    <w:p w14:paraId="6B57AFAE" w14:textId="4C310E84" w:rsidR="5EFA496C" w:rsidRPr="003C2B87" w:rsidRDefault="5EFA496C" w:rsidP="6547B535">
      <w:pPr>
        <w:numPr>
          <w:ilvl w:val="0"/>
          <w:numId w:val="13"/>
        </w:numPr>
        <w:spacing w:beforeAutospacing="1" w:afterAutospacing="1" w:line="240" w:lineRule="auto"/>
        <w:jc w:val="both"/>
        <w:rPr>
          <w:rFonts w:eastAsiaTheme="minorEastAsia" w:cstheme="minorHAnsi"/>
          <w:color w:val="222222"/>
          <w:sz w:val="20"/>
          <w:szCs w:val="20"/>
        </w:rPr>
      </w:pPr>
      <w:r w:rsidRPr="003C2B87">
        <w:rPr>
          <w:rFonts w:eastAsia="Times New Roman" w:cstheme="minorHAnsi"/>
          <w:color w:val="222222"/>
          <w:sz w:val="20"/>
          <w:szCs w:val="20"/>
        </w:rPr>
        <w:t xml:space="preserve">Model should only output flags - 0 or 1 for each cycle into the </w:t>
      </w:r>
      <w:r w:rsidR="4AFF6B7E" w:rsidRPr="003C2B87">
        <w:rPr>
          <w:rFonts w:eastAsia="Times New Roman" w:cstheme="minorHAnsi"/>
          <w:color w:val="222222"/>
          <w:sz w:val="20"/>
          <w:szCs w:val="20"/>
        </w:rPr>
        <w:t>“</w:t>
      </w:r>
      <w:proofErr w:type="spellStart"/>
      <w:r w:rsidR="4AFF6B7E" w:rsidRPr="003C2B87">
        <w:rPr>
          <w:rFonts w:eastAsia="Times New Roman" w:cstheme="minorHAnsi"/>
          <w:color w:val="222222"/>
          <w:sz w:val="20"/>
          <w:szCs w:val="20"/>
        </w:rPr>
        <w:t>cur_app_clinical_events</w:t>
      </w:r>
      <w:proofErr w:type="spellEnd"/>
      <w:r w:rsidR="4AFF6B7E" w:rsidRPr="003C2B87">
        <w:rPr>
          <w:rFonts w:eastAsia="Times New Roman" w:cstheme="minorHAnsi"/>
          <w:color w:val="222222"/>
          <w:sz w:val="20"/>
          <w:szCs w:val="20"/>
        </w:rPr>
        <w:t>”</w:t>
      </w:r>
      <w:r w:rsidRPr="003C2B87">
        <w:rPr>
          <w:rFonts w:eastAsia="Times New Roman" w:cstheme="minorHAnsi"/>
          <w:color w:val="222222"/>
          <w:sz w:val="20"/>
          <w:szCs w:val="20"/>
        </w:rPr>
        <w:t xml:space="preserve"> table.</w:t>
      </w:r>
      <w:r w:rsidR="5A7AD3DD" w:rsidRPr="003C2B87">
        <w:rPr>
          <w:rFonts w:eastAsia="Times New Roman" w:cstheme="minorHAnsi"/>
          <w:color w:val="222222"/>
          <w:sz w:val="20"/>
          <w:szCs w:val="20"/>
        </w:rPr>
        <w:t xml:space="preserve"> (0 = no </w:t>
      </w:r>
      <w:proofErr w:type="gramStart"/>
      <w:r w:rsidR="5A7AD3DD" w:rsidRPr="003C2B87">
        <w:rPr>
          <w:rFonts w:eastAsia="Times New Roman" w:cstheme="minorHAnsi"/>
          <w:color w:val="222222"/>
          <w:sz w:val="20"/>
          <w:szCs w:val="20"/>
        </w:rPr>
        <w:t>event ;</w:t>
      </w:r>
      <w:proofErr w:type="gramEnd"/>
      <w:r w:rsidR="5A7AD3DD" w:rsidRPr="003C2B87">
        <w:rPr>
          <w:rFonts w:eastAsia="Times New Roman" w:cstheme="minorHAnsi"/>
          <w:color w:val="222222"/>
          <w:sz w:val="20"/>
          <w:szCs w:val="20"/>
        </w:rPr>
        <w:t xml:space="preserve"> 1 = moisture event)</w:t>
      </w:r>
    </w:p>
    <w:p w14:paraId="0B677FBC" w14:textId="6986FBBB" w:rsidR="00DB5C91" w:rsidRPr="003C2B87" w:rsidRDefault="00A979AD" w:rsidP="12416D02">
      <w:pPr>
        <w:shd w:val="clear" w:color="auto" w:fill="FFFFFF" w:themeFill="background1"/>
        <w:spacing w:before="100" w:beforeAutospacing="1" w:after="100" w:afterAutospacing="1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</w:rPr>
      </w:pPr>
      <w:r>
        <w:rPr>
          <w:rFonts w:eastAsia="Times New Roman" w:cstheme="minorHAnsi"/>
          <w:b/>
          <w:bCs/>
          <w:color w:val="222222"/>
          <w:sz w:val="28"/>
          <w:szCs w:val="28"/>
        </w:rPr>
        <w:t>Input</w:t>
      </w:r>
      <w:r w:rsidR="00DB5C91" w:rsidRPr="003C2B87">
        <w:rPr>
          <w:rFonts w:eastAsia="Times New Roman" w:cstheme="minorHAnsi"/>
          <w:b/>
          <w:bCs/>
          <w:color w:val="222222"/>
          <w:sz w:val="28"/>
          <w:szCs w:val="28"/>
        </w:rPr>
        <w:t xml:space="preserve"> data format</w:t>
      </w:r>
    </w:p>
    <w:p w14:paraId="46275676" w14:textId="3E296CE0" w:rsidR="00DB5C91" w:rsidRPr="003C2B87" w:rsidRDefault="00DB5C91" w:rsidP="00DB5C91">
      <w:pPr>
        <w:shd w:val="clear" w:color="auto" w:fill="FFFFFF"/>
        <w:spacing w:before="100" w:beforeAutospacing="1" w:after="100" w:afterAutospacing="1" w:line="240" w:lineRule="auto"/>
        <w:jc w:val="both"/>
        <w:rPr>
          <w:rFonts w:eastAsia="Times New Roman" w:cstheme="minorHAnsi"/>
          <w:color w:val="222222"/>
          <w:sz w:val="28"/>
          <w:szCs w:val="28"/>
        </w:rPr>
      </w:pPr>
      <w:r>
        <w:rPr>
          <w:noProof/>
        </w:rPr>
        <w:drawing>
          <wp:inline distT="0" distB="0" distL="0" distR="0" wp14:anchorId="5642A4D1" wp14:editId="0E1F6A2D">
            <wp:extent cx="2924175" cy="314657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3146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1AB69" w14:textId="6237B801" w:rsidR="009047B8" w:rsidRPr="003C2B87" w:rsidRDefault="00F91DC4" w:rsidP="12416D02">
      <w:pPr>
        <w:shd w:val="clear" w:color="auto" w:fill="FFFFFF" w:themeFill="background1"/>
        <w:spacing w:before="100" w:beforeAutospacing="1" w:after="100" w:afterAutospacing="1" w:line="240" w:lineRule="auto"/>
        <w:rPr>
          <w:rFonts w:eastAsia="Times New Roman" w:cstheme="minorHAnsi"/>
          <w:b/>
          <w:bCs/>
          <w:color w:val="222222"/>
          <w:sz w:val="28"/>
          <w:szCs w:val="28"/>
        </w:rPr>
      </w:pPr>
      <w:r w:rsidRPr="003C2B87">
        <w:rPr>
          <w:rFonts w:eastAsia="Times New Roman" w:cstheme="minorHAnsi"/>
          <w:b/>
          <w:bCs/>
          <w:color w:val="222222"/>
          <w:sz w:val="28"/>
          <w:szCs w:val="28"/>
        </w:rPr>
        <w:lastRenderedPageBreak/>
        <w:t xml:space="preserve">Statistical Model </w:t>
      </w:r>
      <w:r w:rsidR="003E7464" w:rsidRPr="003C2B87">
        <w:rPr>
          <w:rFonts w:eastAsia="Times New Roman" w:cstheme="minorHAnsi"/>
          <w:b/>
          <w:bCs/>
          <w:color w:val="222222"/>
          <w:sz w:val="28"/>
          <w:szCs w:val="28"/>
        </w:rPr>
        <w:t>–</w:t>
      </w:r>
      <w:r w:rsidRPr="003C2B87">
        <w:rPr>
          <w:rFonts w:eastAsia="Times New Roman" w:cstheme="minorHAnsi"/>
          <w:b/>
          <w:bCs/>
          <w:color w:val="222222"/>
          <w:sz w:val="28"/>
          <w:szCs w:val="28"/>
        </w:rPr>
        <w:t xml:space="preserve"> </w:t>
      </w:r>
      <w:r w:rsidR="001B3955">
        <w:rPr>
          <w:rFonts w:eastAsia="Times New Roman" w:cstheme="minorHAnsi"/>
          <w:b/>
          <w:bCs/>
          <w:color w:val="222222"/>
          <w:sz w:val="28"/>
          <w:szCs w:val="28"/>
        </w:rPr>
        <w:t>New C</w:t>
      </w:r>
      <w:r w:rsidR="009047B8" w:rsidRPr="003C2B87">
        <w:rPr>
          <w:rFonts w:eastAsia="Times New Roman" w:cstheme="minorHAnsi"/>
          <w:b/>
          <w:bCs/>
          <w:color w:val="222222"/>
          <w:sz w:val="28"/>
          <w:szCs w:val="28"/>
        </w:rPr>
        <w:t xml:space="preserve">ode </w:t>
      </w:r>
      <w:r w:rsidR="003E7464" w:rsidRPr="003C2B87">
        <w:rPr>
          <w:rFonts w:eastAsia="Times New Roman" w:cstheme="minorHAnsi"/>
          <w:b/>
          <w:bCs/>
          <w:color w:val="222222"/>
          <w:sz w:val="28"/>
          <w:szCs w:val="28"/>
        </w:rPr>
        <w:t>f</w:t>
      </w:r>
      <w:r w:rsidR="009047B8" w:rsidRPr="003C2B87">
        <w:rPr>
          <w:rFonts w:eastAsia="Times New Roman" w:cstheme="minorHAnsi"/>
          <w:b/>
          <w:bCs/>
          <w:color w:val="222222"/>
          <w:sz w:val="28"/>
          <w:szCs w:val="28"/>
        </w:rPr>
        <w:t>low</w:t>
      </w:r>
    </w:p>
    <w:p w14:paraId="1371D094" w14:textId="1016D57D" w:rsidR="0050281D" w:rsidRPr="003C2B87" w:rsidRDefault="00FF2EE9" w:rsidP="00FF2EE9">
      <w:pPr>
        <w:pStyle w:val="paragraph"/>
        <w:spacing w:before="0" w:beforeAutospacing="0" w:after="0" w:afterAutospacing="0"/>
        <w:jc w:val="center"/>
        <w:textAlignment w:val="baseline"/>
        <w:rPr>
          <w:rFonts w:asciiTheme="minorHAnsi" w:hAnsiTheme="minorHAnsi" w:cstheme="minorBidi"/>
          <w:sz w:val="18"/>
          <w:szCs w:val="18"/>
        </w:rPr>
      </w:pPr>
      <w:r>
        <w:object w:dxaOrig="13231" w:dyaOrig="22711" w14:anchorId="42564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523.5pt" o:ole="">
            <v:imagedata r:id="rId9" o:title=""/>
          </v:shape>
          <o:OLEObject Type="Embed" ProgID="Visio.Drawing.15" ShapeID="_x0000_i1025" DrawAspect="Content" ObjectID="_1660625349" r:id="rId10"/>
        </w:object>
      </w:r>
    </w:p>
    <w:p w14:paraId="51EE6041" w14:textId="57B670A0" w:rsidR="390ED448" w:rsidRPr="003C2B87" w:rsidRDefault="0050281D" w:rsidP="390ED448">
      <w:pPr>
        <w:shd w:val="clear" w:color="auto" w:fill="FFFFFF" w:themeFill="background1"/>
        <w:spacing w:beforeAutospacing="1" w:afterAutospacing="1" w:line="240" w:lineRule="auto"/>
        <w:jc w:val="both"/>
        <w:rPr>
          <w:rFonts w:eastAsia="Times New Roman" w:cstheme="minorHAnsi"/>
          <w:b/>
          <w:bCs/>
          <w:color w:val="222222"/>
          <w:sz w:val="28"/>
          <w:szCs w:val="28"/>
        </w:rPr>
      </w:pPr>
      <w:r w:rsidRPr="003C2B87">
        <w:rPr>
          <w:rFonts w:eastAsia="Times New Roman" w:cstheme="minorHAnsi"/>
          <w:b/>
          <w:bCs/>
          <w:color w:val="222222"/>
          <w:sz w:val="28"/>
          <w:szCs w:val="28"/>
        </w:rPr>
        <w:t>Requirements:</w:t>
      </w:r>
    </w:p>
    <w:p w14:paraId="7FE5AFDC" w14:textId="14A49DC9" w:rsidR="0050281D" w:rsidRPr="00A72128" w:rsidRDefault="0050281D" w:rsidP="0DF22841">
      <w:pPr>
        <w:pStyle w:val="ListParagraph"/>
        <w:numPr>
          <w:ilvl w:val="0"/>
          <w:numId w:val="17"/>
        </w:numPr>
        <w:shd w:val="clear" w:color="auto" w:fill="FFFFFF" w:themeFill="background1"/>
        <w:spacing w:beforeAutospacing="1" w:afterAutospacing="1" w:line="240" w:lineRule="auto"/>
        <w:jc w:val="both"/>
        <w:rPr>
          <w:rFonts w:eastAsia="Times New Roman" w:cstheme="minorHAnsi"/>
          <w:b/>
          <w:bCs/>
          <w:color w:val="222222"/>
          <w:sz w:val="24"/>
          <w:szCs w:val="24"/>
        </w:rPr>
      </w:pPr>
      <w:r w:rsidRPr="00A72128">
        <w:rPr>
          <w:rFonts w:eastAsia="Times New Roman" w:cstheme="minorHAnsi"/>
          <w:b/>
          <w:bCs/>
          <w:color w:val="222222"/>
          <w:sz w:val="24"/>
          <w:szCs w:val="24"/>
        </w:rPr>
        <w:t xml:space="preserve">Push the code on </w:t>
      </w:r>
      <w:proofErr w:type="spellStart"/>
      <w:r w:rsidRPr="00A72128">
        <w:rPr>
          <w:rFonts w:eastAsia="Times New Roman" w:cstheme="minorHAnsi"/>
          <w:b/>
          <w:bCs/>
          <w:color w:val="222222"/>
          <w:sz w:val="24"/>
          <w:szCs w:val="24"/>
        </w:rPr>
        <w:t>Github</w:t>
      </w:r>
      <w:proofErr w:type="spellEnd"/>
      <w:r w:rsidR="001F628B">
        <w:rPr>
          <w:rFonts w:eastAsia="Times New Roman" w:cstheme="minorHAnsi"/>
          <w:b/>
          <w:bCs/>
          <w:color w:val="222222"/>
          <w:sz w:val="24"/>
          <w:szCs w:val="24"/>
        </w:rPr>
        <w:t xml:space="preserve"> and email</w:t>
      </w:r>
      <w:r w:rsidRPr="00A72128">
        <w:rPr>
          <w:rFonts w:eastAsia="Times New Roman" w:cstheme="minorHAnsi"/>
          <w:b/>
          <w:bCs/>
          <w:color w:val="222222"/>
          <w:sz w:val="24"/>
          <w:szCs w:val="24"/>
        </w:rPr>
        <w:t>.</w:t>
      </w:r>
    </w:p>
    <w:p w14:paraId="07858D4A" w14:textId="1467A37F" w:rsidR="594C8BE5" w:rsidRPr="00A72128" w:rsidRDefault="004D50AC" w:rsidP="0DF22841">
      <w:pPr>
        <w:pStyle w:val="ListParagraph"/>
        <w:numPr>
          <w:ilvl w:val="0"/>
          <w:numId w:val="17"/>
        </w:numPr>
        <w:shd w:val="clear" w:color="auto" w:fill="FFFFFF" w:themeFill="background1"/>
        <w:spacing w:beforeAutospacing="1" w:afterAutospacing="1" w:line="240" w:lineRule="auto"/>
        <w:jc w:val="both"/>
        <w:rPr>
          <w:rFonts w:eastAsia="Times New Roman" w:cstheme="minorHAnsi"/>
          <w:b/>
          <w:bCs/>
          <w:color w:val="222222"/>
          <w:sz w:val="24"/>
          <w:szCs w:val="24"/>
        </w:rPr>
      </w:pPr>
      <w:r w:rsidRPr="00A72128">
        <w:rPr>
          <w:rFonts w:eastAsia="Times New Roman" w:cstheme="minorHAnsi"/>
          <w:b/>
          <w:bCs/>
          <w:color w:val="222222"/>
          <w:sz w:val="24"/>
          <w:szCs w:val="24"/>
        </w:rPr>
        <w:t>https://github.com/amooman</w:t>
      </w:r>
    </w:p>
    <w:sectPr w:rsidR="594C8BE5" w:rsidRPr="00A721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A4C07"/>
    <w:multiLevelType w:val="hybridMultilevel"/>
    <w:tmpl w:val="F9A6EE86"/>
    <w:lvl w:ilvl="0" w:tplc="09B835D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B6A05B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CAAD2D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9E799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F067EE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B200FF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D280C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5BE49A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634603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0B0DDD"/>
    <w:multiLevelType w:val="hybridMultilevel"/>
    <w:tmpl w:val="2B5EF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CF3682"/>
    <w:multiLevelType w:val="hybridMultilevel"/>
    <w:tmpl w:val="C2D4CCD6"/>
    <w:lvl w:ilvl="0" w:tplc="E18C526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2C47F3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7C079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C2C86F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9279D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B1C85F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6049E6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AD23AA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DEAB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E084393"/>
    <w:multiLevelType w:val="hybridMultilevel"/>
    <w:tmpl w:val="4E72DCEA"/>
    <w:lvl w:ilvl="0" w:tplc="8C7043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6D40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71EF1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5B2F0D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1B6EBB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2D612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9E0D1F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2BE16E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0A06FB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7C2EEA"/>
    <w:multiLevelType w:val="hybridMultilevel"/>
    <w:tmpl w:val="F31E4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6537F49"/>
    <w:multiLevelType w:val="hybridMultilevel"/>
    <w:tmpl w:val="D77EB9AA"/>
    <w:lvl w:ilvl="0" w:tplc="59569FE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4AC29C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9145E6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94D74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B96A3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02824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9A2D5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24AC20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D1887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E5195A"/>
    <w:multiLevelType w:val="hybridMultilevel"/>
    <w:tmpl w:val="8E68C0CA"/>
    <w:lvl w:ilvl="0" w:tplc="8CECAA8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4B22BC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2E0014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74CD0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0B499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842109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61A04D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B6651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AB6322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B222D6"/>
    <w:multiLevelType w:val="hybridMultilevel"/>
    <w:tmpl w:val="35DC81EC"/>
    <w:lvl w:ilvl="0" w:tplc="B8508D5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FA6EA5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C3698A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DE4399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5A2901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DFEDEA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E799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7E895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514084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593A7F"/>
    <w:multiLevelType w:val="hybridMultilevel"/>
    <w:tmpl w:val="CA4C4150"/>
    <w:lvl w:ilvl="0" w:tplc="0BBED4E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F287FC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6ED6E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732C1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988685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3F659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ED2FF2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A7ED2F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4E6BA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E14768"/>
    <w:multiLevelType w:val="hybridMultilevel"/>
    <w:tmpl w:val="5D168A8C"/>
    <w:lvl w:ilvl="0" w:tplc="792E419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2FECC0DA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E318C7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429A5C2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74A2DEC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5D20E8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03F06A7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C7A4990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8210312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A5D2372"/>
    <w:multiLevelType w:val="hybridMultilevel"/>
    <w:tmpl w:val="1DE686F6"/>
    <w:lvl w:ilvl="0" w:tplc="1D325D6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6C248A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40AD2E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0EA7B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B105FE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48A743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26433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B1ACB0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5E474D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33B50"/>
    <w:multiLevelType w:val="hybridMultilevel"/>
    <w:tmpl w:val="36189F58"/>
    <w:lvl w:ilvl="0" w:tplc="6A0E3BC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5A750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4D0871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5AC0E0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AF2759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010C9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F4299F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46E3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C3648B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827A7A"/>
    <w:multiLevelType w:val="hybridMultilevel"/>
    <w:tmpl w:val="D7069C1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65B109F8"/>
    <w:multiLevelType w:val="hybridMultilevel"/>
    <w:tmpl w:val="4A5052A0"/>
    <w:lvl w:ilvl="0" w:tplc="580412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D2C951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230E04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E086A8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3A2A19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D77078C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A4050D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1D8E99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9045EC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262F20"/>
    <w:multiLevelType w:val="hybridMultilevel"/>
    <w:tmpl w:val="34A03F44"/>
    <w:lvl w:ilvl="0" w:tplc="7FCAFF8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B1AE9E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F98EF4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2CEAA8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AD4CF5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AC2CF2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7EC5D8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9A02FC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BDA69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C260A3D"/>
    <w:multiLevelType w:val="hybridMultilevel"/>
    <w:tmpl w:val="537056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EB94553"/>
    <w:multiLevelType w:val="hybridMultilevel"/>
    <w:tmpl w:val="986025D0"/>
    <w:lvl w:ilvl="0" w:tplc="122EC95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762D4A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276532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7005B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E6E4DF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521AB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26C740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B2ED6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DA34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16"/>
  </w:num>
  <w:num w:numId="4">
    <w:abstractNumId w:val="2"/>
  </w:num>
  <w:num w:numId="5">
    <w:abstractNumId w:val="5"/>
  </w:num>
  <w:num w:numId="6">
    <w:abstractNumId w:val="10"/>
  </w:num>
  <w:num w:numId="7">
    <w:abstractNumId w:val="6"/>
  </w:num>
  <w:num w:numId="8">
    <w:abstractNumId w:val="7"/>
  </w:num>
  <w:num w:numId="9">
    <w:abstractNumId w:val="14"/>
  </w:num>
  <w:num w:numId="10">
    <w:abstractNumId w:val="13"/>
  </w:num>
  <w:num w:numId="11">
    <w:abstractNumId w:val="0"/>
  </w:num>
  <w:num w:numId="12">
    <w:abstractNumId w:val="3"/>
  </w:num>
  <w:num w:numId="13">
    <w:abstractNumId w:val="9"/>
  </w:num>
  <w:num w:numId="14">
    <w:abstractNumId w:val="15"/>
  </w:num>
  <w:num w:numId="15">
    <w:abstractNumId w:val="4"/>
  </w:num>
  <w:num w:numId="16">
    <w:abstractNumId w:val="12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1688"/>
    <w:rsid w:val="00056814"/>
    <w:rsid w:val="00115BA1"/>
    <w:rsid w:val="001318DE"/>
    <w:rsid w:val="001A5E7E"/>
    <w:rsid w:val="001B3955"/>
    <w:rsid w:val="001F628B"/>
    <w:rsid w:val="0023428B"/>
    <w:rsid w:val="00264480"/>
    <w:rsid w:val="002A5F99"/>
    <w:rsid w:val="002E18D7"/>
    <w:rsid w:val="00335CB4"/>
    <w:rsid w:val="00351688"/>
    <w:rsid w:val="003C2B87"/>
    <w:rsid w:val="003E7464"/>
    <w:rsid w:val="00474B4E"/>
    <w:rsid w:val="004C23AA"/>
    <w:rsid w:val="004D50AC"/>
    <w:rsid w:val="00501E20"/>
    <w:rsid w:val="0050281D"/>
    <w:rsid w:val="00534A02"/>
    <w:rsid w:val="00583A98"/>
    <w:rsid w:val="006442B7"/>
    <w:rsid w:val="00657343"/>
    <w:rsid w:val="0078796D"/>
    <w:rsid w:val="00852A1B"/>
    <w:rsid w:val="008B6251"/>
    <w:rsid w:val="009047B8"/>
    <w:rsid w:val="00992065"/>
    <w:rsid w:val="009B3336"/>
    <w:rsid w:val="00A07CFC"/>
    <w:rsid w:val="00A72128"/>
    <w:rsid w:val="00A979AD"/>
    <w:rsid w:val="00B23D1D"/>
    <w:rsid w:val="00B26850"/>
    <w:rsid w:val="00B34024"/>
    <w:rsid w:val="00CA3C84"/>
    <w:rsid w:val="00CB2FB7"/>
    <w:rsid w:val="00D34F19"/>
    <w:rsid w:val="00D5625B"/>
    <w:rsid w:val="00D63E14"/>
    <w:rsid w:val="00DB5C91"/>
    <w:rsid w:val="00DC3A83"/>
    <w:rsid w:val="00E62E53"/>
    <w:rsid w:val="00E904E0"/>
    <w:rsid w:val="00EE4808"/>
    <w:rsid w:val="00F056BF"/>
    <w:rsid w:val="00F91DC4"/>
    <w:rsid w:val="00FF2EE9"/>
    <w:rsid w:val="06EEFE15"/>
    <w:rsid w:val="07850F3A"/>
    <w:rsid w:val="081DF270"/>
    <w:rsid w:val="0B0A34BC"/>
    <w:rsid w:val="0DF22841"/>
    <w:rsid w:val="0EA8E90A"/>
    <w:rsid w:val="12416D02"/>
    <w:rsid w:val="13DBC7C8"/>
    <w:rsid w:val="18798C2E"/>
    <w:rsid w:val="1DC8CC12"/>
    <w:rsid w:val="20FCC6C5"/>
    <w:rsid w:val="213D3415"/>
    <w:rsid w:val="227D9254"/>
    <w:rsid w:val="2A9B2FB9"/>
    <w:rsid w:val="2E38098D"/>
    <w:rsid w:val="3105BF1C"/>
    <w:rsid w:val="390ED448"/>
    <w:rsid w:val="3C0CBCE5"/>
    <w:rsid w:val="3D501154"/>
    <w:rsid w:val="3EFE9CB2"/>
    <w:rsid w:val="4070523C"/>
    <w:rsid w:val="449804B5"/>
    <w:rsid w:val="44C41DEA"/>
    <w:rsid w:val="483ADB91"/>
    <w:rsid w:val="497DF397"/>
    <w:rsid w:val="49FFDA95"/>
    <w:rsid w:val="4AFF6B7E"/>
    <w:rsid w:val="4E9EAAD9"/>
    <w:rsid w:val="4F59473E"/>
    <w:rsid w:val="531F1B10"/>
    <w:rsid w:val="5619B41E"/>
    <w:rsid w:val="5763E032"/>
    <w:rsid w:val="57972056"/>
    <w:rsid w:val="594C8BE5"/>
    <w:rsid w:val="5A7AD3DD"/>
    <w:rsid w:val="5C2999A0"/>
    <w:rsid w:val="5EFA496C"/>
    <w:rsid w:val="6382F5A6"/>
    <w:rsid w:val="64074748"/>
    <w:rsid w:val="6547B535"/>
    <w:rsid w:val="67D93AEB"/>
    <w:rsid w:val="6AEF587F"/>
    <w:rsid w:val="71F0F4EA"/>
    <w:rsid w:val="7427B774"/>
    <w:rsid w:val="75FCD55D"/>
    <w:rsid w:val="783C23E6"/>
    <w:rsid w:val="79C50C95"/>
    <w:rsid w:val="7C57AD6E"/>
    <w:rsid w:val="7D545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53B2E9"/>
  <w15:chartTrackingRefBased/>
  <w15:docId w15:val="{B55CEC45-2E6B-435F-B324-2C7D812260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D34F1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34F1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ListParagraph">
    <w:name w:val="List Paragraph"/>
    <w:basedOn w:val="Normal"/>
    <w:uiPriority w:val="34"/>
    <w:qFormat/>
    <w:rsid w:val="00583A98"/>
    <w:pPr>
      <w:ind w:left="720"/>
      <w:contextualSpacing/>
    </w:p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281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281D"/>
    <w:rPr>
      <w:rFonts w:ascii="Segoe UI" w:hAnsi="Segoe UI" w:cs="Segoe UI"/>
      <w:sz w:val="18"/>
      <w:szCs w:val="18"/>
    </w:rPr>
  </w:style>
  <w:style w:type="paragraph" w:customStyle="1" w:styleId="paragraph">
    <w:name w:val="paragraph"/>
    <w:basedOn w:val="Normal"/>
    <w:rsid w:val="0050281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50281D"/>
  </w:style>
  <w:style w:type="character" w:customStyle="1" w:styleId="eop">
    <w:name w:val="eop"/>
    <w:basedOn w:val="DefaultParagraphFont"/>
    <w:rsid w:val="005028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3498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39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26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0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45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91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2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ntTable" Target="fontTable.xml"/><Relationship Id="rId5" Type="http://schemas.openxmlformats.org/officeDocument/2006/relationships/styles" Target="styles.xml"/><Relationship Id="rId10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9EBAAD186DA084D88DE69336EE8ABFD" ma:contentTypeVersion="8" ma:contentTypeDescription="Create a new document." ma:contentTypeScope="" ma:versionID="68890593b1ae347914c3d214746c0eb7">
  <xsd:schema xmlns:xsd="http://www.w3.org/2001/XMLSchema" xmlns:xs="http://www.w3.org/2001/XMLSchema" xmlns:p="http://schemas.microsoft.com/office/2006/metadata/properties" xmlns:ns2="ceea4020-7044-4f0a-8b2a-5a4f47f669a2" targetNamespace="http://schemas.microsoft.com/office/2006/metadata/properties" ma:root="true" ma:fieldsID="9489af36bee17bad770b0099e5314fc9" ns2:_="">
    <xsd:import namespace="ceea4020-7044-4f0a-8b2a-5a4f47f669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eea4020-7044-4f0a-8b2a-5a4f47f669a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E4474BA-4349-450A-89C4-346A035F50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eea4020-7044-4f0a-8b2a-5a4f47f669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7196A38-400F-4F90-9392-8D230CCB3DA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43BEA81-5570-4EA8-8D08-87FDA4C5D75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70</Words>
  <Characters>97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mer Zia</dc:creator>
  <cp:keywords/>
  <dc:description/>
  <cp:lastModifiedBy>Omer Zia</cp:lastModifiedBy>
  <cp:revision>58</cp:revision>
  <dcterms:created xsi:type="dcterms:W3CDTF">2020-08-17T22:50:00Z</dcterms:created>
  <dcterms:modified xsi:type="dcterms:W3CDTF">2020-09-03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9EBAAD186DA084D88DE69336EE8ABFD</vt:lpwstr>
  </property>
</Properties>
</file>